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51AD" w:rsidRDefault="00EE51AD" w:rsidP="00091EB3"/>
    <w:p w:rsidR="00534980" w:rsidRDefault="00130F2C" w:rsidP="00C266D6">
      <w:r>
        <w:rPr>
          <w:rFonts w:hint="eastAsia"/>
        </w:rPr>
        <w:t>A</w:t>
      </w:r>
      <w:r w:rsidR="00437C0E">
        <w:rPr>
          <w:rFonts w:hint="eastAsia"/>
        </w:rPr>
        <w:t>P</w:t>
      </w:r>
      <w:r>
        <w:rPr>
          <w:rFonts w:hint="eastAsia"/>
        </w:rPr>
        <w:t>S</w:t>
      </w:r>
      <w:r>
        <w:rPr>
          <w:rFonts w:hint="eastAsia"/>
        </w:rPr>
        <w:t>的</w:t>
      </w:r>
      <w:r w:rsidR="00EE51AD">
        <w:rPr>
          <w:rFonts w:hint="eastAsia"/>
        </w:rPr>
        <w:t>部</w:t>
      </w:r>
      <w:r>
        <w:rPr>
          <w:rFonts w:hint="eastAsia"/>
        </w:rPr>
        <w:t>署场景</w:t>
      </w:r>
      <w:r w:rsidR="00836098">
        <w:rPr>
          <w:rFonts w:hint="eastAsia"/>
        </w:rPr>
        <w:t>：</w:t>
      </w:r>
    </w:p>
    <w:p w:rsidR="00EE51AD" w:rsidRDefault="00EE51AD" w:rsidP="00091EB3"/>
    <w:p w:rsidR="00EE51AD" w:rsidRDefault="00322C38" w:rsidP="00091EB3">
      <w:r>
        <w:rPr>
          <w:noProof/>
        </w:rPr>
        <w:drawing>
          <wp:inline distT="0" distB="0" distL="0" distR="0">
            <wp:extent cx="5270500" cy="6089650"/>
            <wp:effectExtent l="0" t="0" r="6350" b="6350"/>
            <wp:docPr id="2" name="图片 2" descr="E:\svnroot\mustang\81-moboss\aps\doc\终端登录平台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svnroot\mustang\81-moboss\aps\doc\终端登录平台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608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23CC" w:rsidRDefault="001023CC" w:rsidP="00091EB3"/>
    <w:p w:rsidR="00EE51AD" w:rsidRDefault="001023CC" w:rsidP="00091EB3">
      <w:r>
        <w:rPr>
          <w:rFonts w:hint="eastAsia"/>
        </w:rPr>
        <w:t>终端的登录流程</w:t>
      </w:r>
      <w:r w:rsidR="00836098">
        <w:rPr>
          <w:rFonts w:hint="eastAsia"/>
        </w:rPr>
        <w:t>：</w:t>
      </w:r>
    </w:p>
    <w:p w:rsidR="00EE51AD" w:rsidRDefault="00EA0208" w:rsidP="00091EB3">
      <w:r>
        <w:object w:dxaOrig="11295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1pt" o:ole="">
            <v:imagedata r:id="rId9" o:title=""/>
          </v:shape>
          <o:OLEObject Type="Embed" ProgID="Visio.Drawing.11" ShapeID="_x0000_i1025" DrawAspect="Content" ObjectID="_1500474331" r:id="rId10"/>
        </w:object>
      </w:r>
    </w:p>
    <w:p w:rsidR="00EE51AD" w:rsidRDefault="00322C38" w:rsidP="00091EB3">
      <w:r>
        <w:rPr>
          <w:rFonts w:hint="eastAsia"/>
        </w:rPr>
        <w:t>APS</w:t>
      </w:r>
      <w:r>
        <w:rPr>
          <w:rFonts w:hint="eastAsia"/>
        </w:rPr>
        <w:t>匹配的</w:t>
      </w:r>
      <w:r w:rsidR="00D568BA">
        <w:rPr>
          <w:rFonts w:hint="eastAsia"/>
        </w:rPr>
        <w:t>服务器地址的</w:t>
      </w:r>
      <w:r>
        <w:rPr>
          <w:rFonts w:hint="eastAsia"/>
        </w:rPr>
        <w:t>具体规则</w:t>
      </w:r>
      <w:r w:rsidR="00D568BA">
        <w:rPr>
          <w:rFonts w:hint="eastAsia"/>
        </w:rPr>
        <w:t>（优先级</w:t>
      </w:r>
      <w:r w:rsidR="00FA1575">
        <w:rPr>
          <w:rFonts w:hint="eastAsia"/>
        </w:rPr>
        <w:t>从高到底</w:t>
      </w:r>
      <w:r w:rsidR="00D568BA">
        <w:rPr>
          <w:rFonts w:hint="eastAsia"/>
        </w:rPr>
        <w:t>）</w:t>
      </w:r>
      <w:r>
        <w:rPr>
          <w:rFonts w:hint="eastAsia"/>
        </w:rPr>
        <w:t>：</w:t>
      </w:r>
    </w:p>
    <w:p w:rsidR="00322C38" w:rsidRDefault="00DF3218" w:rsidP="00DF321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服务器状态</w:t>
      </w:r>
    </w:p>
    <w:p w:rsidR="00DF3218" w:rsidRDefault="00DF3218" w:rsidP="00DF3218">
      <w:pPr>
        <w:pStyle w:val="a6"/>
        <w:numPr>
          <w:ilvl w:val="0"/>
          <w:numId w:val="5"/>
        </w:numPr>
        <w:ind w:firstLineChars="0"/>
      </w:pPr>
      <w:bookmarkStart w:id="0" w:name="OLE_LINK1"/>
      <w:bookmarkStart w:id="1" w:name="OLE_LINK2"/>
      <w:r>
        <w:rPr>
          <w:rFonts w:hint="eastAsia"/>
        </w:rPr>
        <w:t>服务器</w:t>
      </w:r>
      <w:r>
        <w:rPr>
          <w:rFonts w:hint="eastAsia"/>
        </w:rPr>
        <w:t>IP</w:t>
      </w:r>
      <w:bookmarkEnd w:id="0"/>
      <w:bookmarkEnd w:id="1"/>
      <w:r>
        <w:rPr>
          <w:rFonts w:hint="eastAsia"/>
        </w:rPr>
        <w:t>与终端同运营商</w:t>
      </w:r>
    </w:p>
    <w:p w:rsidR="00DF3218" w:rsidRPr="00467163" w:rsidRDefault="00DF3218" w:rsidP="00DF321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与终端同网段（内网</w:t>
      </w:r>
      <w:r>
        <w:rPr>
          <w:rFonts w:hint="eastAsia"/>
        </w:rPr>
        <w:t>/</w:t>
      </w:r>
      <w:r>
        <w:rPr>
          <w:rFonts w:hint="eastAsia"/>
        </w:rPr>
        <w:t>公网）</w:t>
      </w:r>
    </w:p>
    <w:p w:rsidR="00322C38" w:rsidRDefault="00EA0440" w:rsidP="00DF321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服务器</w:t>
      </w:r>
      <w:r>
        <w:rPr>
          <w:rFonts w:hint="eastAsia"/>
        </w:rPr>
        <w:t>IP</w:t>
      </w:r>
      <w:r w:rsidR="00DF3218">
        <w:rPr>
          <w:rFonts w:hint="eastAsia"/>
        </w:rPr>
        <w:t>与本</w:t>
      </w:r>
      <w:r>
        <w:rPr>
          <w:rFonts w:hint="eastAsia"/>
        </w:rPr>
        <w:t>APS</w:t>
      </w:r>
      <w:r w:rsidR="00DF3218">
        <w:rPr>
          <w:rFonts w:hint="eastAsia"/>
        </w:rPr>
        <w:t>同运营商</w:t>
      </w:r>
    </w:p>
    <w:p w:rsidR="00322C38" w:rsidRDefault="00634E9B" w:rsidP="00DF321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服务器</w:t>
      </w:r>
      <w:r w:rsidR="00DF3218">
        <w:rPr>
          <w:rFonts w:hint="eastAsia"/>
        </w:rPr>
        <w:t>与终端</w:t>
      </w:r>
      <w:r>
        <w:rPr>
          <w:rFonts w:hint="eastAsia"/>
        </w:rPr>
        <w:t>同属一个平台</w:t>
      </w:r>
      <w:r w:rsidR="005A7B58">
        <w:rPr>
          <w:rFonts w:hint="eastAsia"/>
        </w:rPr>
        <w:t>域</w:t>
      </w:r>
    </w:p>
    <w:p w:rsidR="00634E9B" w:rsidRDefault="00634E9B" w:rsidP="00634E9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服务器与本</w:t>
      </w:r>
      <w:r>
        <w:rPr>
          <w:rFonts w:hint="eastAsia"/>
        </w:rPr>
        <w:t>APS</w:t>
      </w:r>
      <w:r>
        <w:rPr>
          <w:rFonts w:hint="eastAsia"/>
        </w:rPr>
        <w:t>同属一个平台</w:t>
      </w:r>
      <w:r w:rsidR="005A7B58">
        <w:rPr>
          <w:rFonts w:hint="eastAsia"/>
        </w:rPr>
        <w:t>域</w:t>
      </w:r>
    </w:p>
    <w:p w:rsidR="00322C38" w:rsidRDefault="00CF5F51" w:rsidP="00CF5F51">
      <w:r>
        <w:rPr>
          <w:rFonts w:hint="eastAsia"/>
        </w:rPr>
        <w:t>7</w:t>
      </w:r>
      <w:r>
        <w:rPr>
          <w:rFonts w:hint="eastAsia"/>
        </w:rPr>
        <w:t>．当有多个服务器优先级相同时，随机选择其中一个，以便负载均衡</w:t>
      </w:r>
    </w:p>
    <w:p w:rsidR="00322C38" w:rsidRDefault="00322C38" w:rsidP="00091EB3"/>
    <w:p w:rsidR="00322C38" w:rsidRDefault="00322C38" w:rsidP="00091EB3"/>
    <w:p w:rsidR="00836098" w:rsidRDefault="00836098" w:rsidP="00836098">
      <w:r>
        <w:rPr>
          <w:rFonts w:hint="eastAsia"/>
        </w:rPr>
        <w:t>A</w:t>
      </w:r>
      <w:r w:rsidR="00842135">
        <w:rPr>
          <w:rFonts w:hint="eastAsia"/>
        </w:rPr>
        <w:t>P</w:t>
      </w:r>
      <w:r>
        <w:rPr>
          <w:rFonts w:hint="eastAsia"/>
        </w:rPr>
        <w:t>S</w:t>
      </w:r>
      <w:r>
        <w:rPr>
          <w:rFonts w:hint="eastAsia"/>
        </w:rPr>
        <w:t>代理的部署场景：</w:t>
      </w:r>
    </w:p>
    <w:p w:rsidR="00EE51AD" w:rsidRDefault="00EE51AD" w:rsidP="00091EB3"/>
    <w:p w:rsidR="00836098" w:rsidRDefault="007017AB" w:rsidP="00091EB3">
      <w:r>
        <w:rPr>
          <w:rFonts w:hint="eastAsia"/>
          <w:noProof/>
        </w:rPr>
        <w:lastRenderedPageBreak/>
        <w:drawing>
          <wp:inline distT="0" distB="0" distL="0" distR="0">
            <wp:extent cx="5270500" cy="4819650"/>
            <wp:effectExtent l="0" t="0" r="6350" b="0"/>
            <wp:docPr id="7" name="图片 7" descr="E:\svnroot\mustang\81-moboss\aps\doc\aps代理的部署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vnroot\mustang\81-moboss\aps\doc\aps代理的部署图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81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49D0" w:rsidRDefault="00F749D0" w:rsidP="00091EB3"/>
    <w:p w:rsidR="00F749D0" w:rsidRDefault="005523A2" w:rsidP="00F749D0">
      <w:r>
        <w:rPr>
          <w:rFonts w:hint="eastAsia"/>
        </w:rPr>
        <w:t>终端</w:t>
      </w:r>
      <w:r w:rsidR="00F749D0">
        <w:rPr>
          <w:rFonts w:hint="eastAsia"/>
        </w:rPr>
        <w:t>登录</w:t>
      </w:r>
      <w:r>
        <w:rPr>
          <w:rFonts w:hint="eastAsia"/>
        </w:rPr>
        <w:t>TCP</w:t>
      </w:r>
      <w:r>
        <w:rPr>
          <w:rFonts w:hint="eastAsia"/>
        </w:rPr>
        <w:t>服务器的</w:t>
      </w:r>
      <w:r w:rsidR="00F749D0">
        <w:rPr>
          <w:rFonts w:hint="eastAsia"/>
        </w:rPr>
        <w:t>流程：</w:t>
      </w:r>
    </w:p>
    <w:p w:rsidR="00F749D0" w:rsidRDefault="00F749D0" w:rsidP="00091EB3">
      <w:r>
        <w:object w:dxaOrig="12104" w:dyaOrig="10497">
          <v:shape id="_x0000_i1026" type="#_x0000_t75" style="width:415pt;height:5in" o:ole="">
            <v:imagedata r:id="rId12" o:title=""/>
          </v:shape>
          <o:OLEObject Type="Embed" ProgID="Visio.Drawing.11" ShapeID="_x0000_i1026" DrawAspect="Content" ObjectID="_1500474332" r:id="rId13"/>
        </w:object>
      </w:r>
    </w:p>
    <w:p w:rsidR="00836098" w:rsidRDefault="00836098" w:rsidP="00091EB3"/>
    <w:p w:rsidR="006D1379" w:rsidRDefault="006D1379" w:rsidP="00091EB3"/>
    <w:p w:rsidR="00836098" w:rsidRDefault="00F749D0" w:rsidP="00091EB3">
      <w:r>
        <w:rPr>
          <w:rFonts w:hint="eastAsia"/>
        </w:rPr>
        <w:t>终端登录</w:t>
      </w:r>
      <w:r>
        <w:rPr>
          <w:rFonts w:hint="eastAsia"/>
        </w:rPr>
        <w:t>PAS</w:t>
      </w:r>
      <w:r>
        <w:rPr>
          <w:rFonts w:hint="eastAsia"/>
        </w:rPr>
        <w:t>的流程：</w:t>
      </w:r>
    </w:p>
    <w:p w:rsidR="00F749D0" w:rsidRDefault="00C74AFE" w:rsidP="00091EB3">
      <w:r>
        <w:object w:dxaOrig="10715" w:dyaOrig="13304">
          <v:shape id="_x0000_i1027" type="#_x0000_t75" style="width:415pt;height:515.5pt" o:ole="">
            <v:imagedata r:id="rId14" o:title=""/>
          </v:shape>
          <o:OLEObject Type="Embed" ProgID="Visio.Drawing.11" ShapeID="_x0000_i1027" DrawAspect="Content" ObjectID="_1500474333" r:id="rId15"/>
        </w:object>
      </w:r>
    </w:p>
    <w:p w:rsidR="00F749D0" w:rsidRDefault="00F749D0" w:rsidP="00091EB3"/>
    <w:p w:rsidR="00AD0D3F" w:rsidRPr="00AD0D3F" w:rsidRDefault="00AD0D3F" w:rsidP="00AD0D3F"/>
    <w:p w:rsidR="00AD0D3F" w:rsidRDefault="00E53245" w:rsidP="00AD0D3F">
      <w:r>
        <w:rPr>
          <w:rFonts w:hint="eastAsia"/>
        </w:rPr>
        <w:t>APS</w:t>
      </w:r>
      <w:r w:rsidR="00AD0D3F">
        <w:rPr>
          <w:rFonts w:hint="eastAsia"/>
        </w:rPr>
        <w:t>代理的配置文件</w:t>
      </w:r>
      <w:r w:rsidR="00AD0D3F">
        <w:rPr>
          <w:rFonts w:hint="eastAsia"/>
        </w:rPr>
        <w:t>:</w:t>
      </w:r>
    </w:p>
    <w:p w:rsidR="00AD0D3F" w:rsidRDefault="00AD0D3F" w:rsidP="00AD0D3F"/>
    <w:p w:rsidR="00AD0D3F" w:rsidRDefault="00AD0D3F" w:rsidP="00AD0D3F">
      <w:r>
        <w:rPr>
          <w:rFonts w:hint="eastAsia"/>
        </w:rPr>
        <w:t xml:space="preserve">   </w:t>
      </w:r>
      <w:bookmarkStart w:id="2" w:name="OLE_LINK5"/>
      <w:bookmarkStart w:id="3" w:name="OLE_LINK6"/>
      <w:r>
        <w:rPr>
          <w:rFonts w:hint="eastAsia"/>
        </w:rPr>
        <w:t>"</w:t>
      </w:r>
      <w:r>
        <w:rPr>
          <w:rFonts w:hint="eastAsia"/>
        </w:rPr>
        <w:t>平台域</w:t>
      </w:r>
      <w:r>
        <w:rPr>
          <w:rFonts w:hint="eastAsia"/>
        </w:rPr>
        <w:t xml:space="preserve">ID " :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服务器地址</w:t>
      </w:r>
    </w:p>
    <w:p w:rsidR="00AD0D3F" w:rsidRDefault="00AD0D3F" w:rsidP="00AD0D3F">
      <w:r>
        <w:t xml:space="preserve">   {</w:t>
      </w:r>
    </w:p>
    <w:p w:rsidR="00AD0D3F" w:rsidRDefault="00AD0D3F" w:rsidP="00AD0D3F">
      <w:r>
        <w:rPr>
          <w:rFonts w:hint="eastAsia"/>
        </w:rPr>
        <w:t xml:space="preserve">      "</w:t>
      </w:r>
      <w:r>
        <w:rPr>
          <w:rFonts w:hint="eastAsia"/>
        </w:rPr>
        <w:t>中国电信</w:t>
      </w:r>
      <w:r>
        <w:rPr>
          <w:rFonts w:hint="eastAsia"/>
        </w:rPr>
        <w:t>" :</w:t>
      </w:r>
    </w:p>
    <w:p w:rsidR="00AD0D3F" w:rsidRDefault="00AD0D3F" w:rsidP="00AD0D3F">
      <w:r>
        <w:t xml:space="preserve">      {</w:t>
      </w:r>
    </w:p>
    <w:p w:rsidR="00AD0D3F" w:rsidRDefault="00AD0D3F" w:rsidP="00AD0D3F">
      <w:r>
        <w:rPr>
          <w:rFonts w:hint="eastAsia"/>
        </w:rPr>
        <w:tab/>
        <w:t xml:space="preserve">      "</w:t>
      </w:r>
      <w:proofErr w:type="spellStart"/>
      <w:r>
        <w:rPr>
          <w:rFonts w:hint="eastAsia"/>
        </w:rPr>
        <w:t>m_tNmsAddrInfo</w:t>
      </w:r>
      <w:proofErr w:type="spellEnd"/>
      <w:r>
        <w:rPr>
          <w:rFonts w:hint="eastAsia"/>
        </w:rPr>
        <w:t xml:space="preserve">" : </w:t>
      </w:r>
      <w:r>
        <w:rPr>
          <w:rFonts w:hint="eastAsia"/>
        </w:rPr>
        <w:tab/>
      </w:r>
      <w:r>
        <w:rPr>
          <w:rFonts w:hint="eastAsia"/>
        </w:rPr>
        <w:tab/>
        <w:t>//NMS</w:t>
      </w:r>
      <w:r>
        <w:rPr>
          <w:rFonts w:hint="eastAsia"/>
        </w:rPr>
        <w:t>的地址信息</w:t>
      </w:r>
    </w:p>
    <w:p w:rsidR="00AD0D3F" w:rsidRDefault="00AD0D3F" w:rsidP="00AD0D3F">
      <w:r>
        <w:tab/>
        <w:t xml:space="preserve">      {</w:t>
      </w:r>
    </w:p>
    <w:p w:rsidR="00AD0D3F" w:rsidRDefault="00AD0D3F" w:rsidP="00AD0D3F">
      <w:r>
        <w:rPr>
          <w:rFonts w:hint="eastAsia"/>
        </w:rPr>
        <w:lastRenderedPageBreak/>
        <w:tab/>
        <w:t xml:space="preserve">         "</w:t>
      </w:r>
      <w:proofErr w:type="spellStart"/>
      <w:r>
        <w:rPr>
          <w:rFonts w:hint="eastAsia"/>
        </w:rPr>
        <w:t>m_szIpAddr</w:t>
      </w:r>
      <w:proofErr w:type="spellEnd"/>
      <w:r>
        <w:rPr>
          <w:rFonts w:hint="eastAsia"/>
        </w:rPr>
        <w:t>" : "172.16.179.4",</w:t>
      </w:r>
      <w:r>
        <w:rPr>
          <w:rFonts w:hint="eastAsia"/>
        </w:rPr>
        <w:tab/>
      </w:r>
      <w:r>
        <w:rPr>
          <w:rFonts w:hint="eastAsia"/>
        </w:rPr>
        <w:tab/>
        <w:t>//IP</w:t>
      </w:r>
      <w:r>
        <w:rPr>
          <w:rFonts w:hint="eastAsia"/>
        </w:rPr>
        <w:t>地址</w:t>
      </w:r>
    </w:p>
    <w:p w:rsidR="00AD0D3F" w:rsidRDefault="00AD0D3F" w:rsidP="00AD0D3F">
      <w:r>
        <w:rPr>
          <w:rFonts w:hint="eastAsia"/>
        </w:rPr>
        <w:tab/>
        <w:t xml:space="preserve">         "</w:t>
      </w:r>
      <w:proofErr w:type="spellStart"/>
      <w:r>
        <w:rPr>
          <w:rFonts w:hint="eastAsia"/>
        </w:rPr>
        <w:t>m_wPort</w:t>
      </w:r>
      <w:proofErr w:type="spellEnd"/>
      <w:r>
        <w:rPr>
          <w:rFonts w:hint="eastAsia"/>
        </w:rPr>
        <w:t>" : 1727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端口</w:t>
      </w:r>
    </w:p>
    <w:p w:rsidR="00AD0D3F" w:rsidRDefault="00AD0D3F" w:rsidP="00AD0D3F">
      <w:r>
        <w:rPr>
          <w:rFonts w:hint="eastAsia"/>
        </w:rPr>
        <w:tab/>
        <w:t xml:space="preserve">         "</w:t>
      </w:r>
      <w:proofErr w:type="spellStart"/>
      <w:r>
        <w:rPr>
          <w:rFonts w:hint="eastAsia"/>
        </w:rPr>
        <w:t>m_szNetDomainName</w:t>
      </w:r>
      <w:proofErr w:type="spellEnd"/>
      <w:r>
        <w:rPr>
          <w:rFonts w:hint="eastAsia"/>
        </w:rPr>
        <w:t>" : 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网络域名</w:t>
      </w:r>
    </w:p>
    <w:p w:rsidR="00AD0D3F" w:rsidRDefault="00AD0D3F" w:rsidP="00AD0D3F">
      <w:r>
        <w:tab/>
        <w:t xml:space="preserve">      },</w:t>
      </w:r>
    </w:p>
    <w:p w:rsidR="00AD0D3F" w:rsidRDefault="00AD0D3F" w:rsidP="00AD0D3F">
      <w:r>
        <w:rPr>
          <w:rFonts w:hint="eastAsia"/>
        </w:rPr>
        <w:tab/>
        <w:t xml:space="preserve">      "</w:t>
      </w:r>
      <w:proofErr w:type="spellStart"/>
      <w:r>
        <w:rPr>
          <w:rFonts w:hint="eastAsia"/>
        </w:rPr>
        <w:t>m_tSusAddrInfo</w:t>
      </w:r>
      <w:proofErr w:type="spellEnd"/>
      <w:r>
        <w:rPr>
          <w:rFonts w:hint="eastAsia"/>
        </w:rPr>
        <w:t xml:space="preserve">" :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SUS</w:t>
      </w:r>
      <w:r>
        <w:rPr>
          <w:rFonts w:hint="eastAsia"/>
        </w:rPr>
        <w:t>的地址信息</w:t>
      </w:r>
    </w:p>
    <w:p w:rsidR="00AD0D3F" w:rsidRDefault="00AD0D3F" w:rsidP="00AD0D3F">
      <w:r>
        <w:tab/>
        <w:t xml:space="preserve">      {</w:t>
      </w:r>
    </w:p>
    <w:p w:rsidR="00AD0D3F" w:rsidRDefault="00AD0D3F" w:rsidP="00AD0D3F">
      <w:r>
        <w:tab/>
        <w:t xml:space="preserve">         "</w:t>
      </w:r>
      <w:proofErr w:type="spellStart"/>
      <w:r>
        <w:t>m_szIpAddr</w:t>
      </w:r>
      <w:proofErr w:type="spellEnd"/>
      <w:proofErr w:type="gramStart"/>
      <w:r>
        <w:t>" :</w:t>
      </w:r>
      <w:proofErr w:type="gramEnd"/>
      <w:r>
        <w:t xml:space="preserve"> "172.16.179.4",</w:t>
      </w:r>
    </w:p>
    <w:p w:rsidR="00AD0D3F" w:rsidRDefault="00AD0D3F" w:rsidP="00AD0D3F">
      <w:r>
        <w:tab/>
        <w:t xml:space="preserve">         "</w:t>
      </w:r>
      <w:proofErr w:type="spellStart"/>
      <w:r>
        <w:t>m_wPort</w:t>
      </w:r>
      <w:proofErr w:type="spellEnd"/>
      <w:proofErr w:type="gramStart"/>
      <w:r>
        <w:t>" :</w:t>
      </w:r>
      <w:proofErr w:type="gramEnd"/>
      <w:r>
        <w:t xml:space="preserve"> 1728,</w:t>
      </w:r>
    </w:p>
    <w:p w:rsidR="00AD0D3F" w:rsidRDefault="00AD0D3F" w:rsidP="00AD0D3F">
      <w:r>
        <w:tab/>
        <w:t xml:space="preserve">         "</w:t>
      </w:r>
      <w:proofErr w:type="spellStart"/>
      <w:r>
        <w:t>m_szNetDomainName</w:t>
      </w:r>
      <w:proofErr w:type="spellEnd"/>
      <w:proofErr w:type="gramStart"/>
      <w:r>
        <w:t>" :</w:t>
      </w:r>
      <w:proofErr w:type="gramEnd"/>
      <w:r>
        <w:t xml:space="preserve"> ""</w:t>
      </w:r>
    </w:p>
    <w:p w:rsidR="00AD0D3F" w:rsidRDefault="00AD0D3F" w:rsidP="00AD0D3F">
      <w:r>
        <w:tab/>
        <w:t xml:space="preserve">      },      </w:t>
      </w:r>
    </w:p>
    <w:p w:rsidR="00AD0D3F" w:rsidRDefault="00AD0D3F" w:rsidP="00AD0D3F">
      <w:r>
        <w:rPr>
          <w:rFonts w:hint="eastAsia"/>
        </w:rPr>
        <w:tab/>
        <w:t xml:space="preserve">      "</w:t>
      </w:r>
      <w:proofErr w:type="spellStart"/>
      <w:r>
        <w:rPr>
          <w:rFonts w:hint="eastAsia"/>
        </w:rPr>
        <w:t>m_tPasAddrInfo</w:t>
      </w:r>
      <w:proofErr w:type="spellEnd"/>
      <w:r>
        <w:rPr>
          <w:rFonts w:hint="eastAsia"/>
        </w:rPr>
        <w:t xml:space="preserve">" :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Pas(GK</w:t>
      </w:r>
      <w:r>
        <w:rPr>
          <w:rFonts w:hint="eastAsia"/>
        </w:rPr>
        <w:t>、</w:t>
      </w:r>
      <w:r>
        <w:rPr>
          <w:rFonts w:hint="eastAsia"/>
        </w:rPr>
        <w:t>NU)</w:t>
      </w:r>
      <w:r>
        <w:rPr>
          <w:rFonts w:hint="eastAsia"/>
        </w:rPr>
        <w:t>的地址信息</w:t>
      </w:r>
    </w:p>
    <w:p w:rsidR="00AD0D3F" w:rsidRDefault="00AD0D3F" w:rsidP="00AD0D3F">
      <w:r>
        <w:tab/>
        <w:t xml:space="preserve">      {</w:t>
      </w:r>
      <w:bookmarkStart w:id="4" w:name="_GoBack"/>
      <w:bookmarkEnd w:id="4"/>
    </w:p>
    <w:p w:rsidR="00AD0D3F" w:rsidRDefault="00AD0D3F" w:rsidP="00AD0D3F">
      <w:r>
        <w:tab/>
        <w:t xml:space="preserve">         "</w:t>
      </w:r>
      <w:proofErr w:type="spellStart"/>
      <w:r>
        <w:t>m_szIpAddr</w:t>
      </w:r>
      <w:proofErr w:type="spellEnd"/>
      <w:proofErr w:type="gramStart"/>
      <w:r>
        <w:t>" :</w:t>
      </w:r>
      <w:proofErr w:type="gramEnd"/>
      <w:r>
        <w:t xml:space="preserve"> "172.16.179.4",</w:t>
      </w:r>
      <w:r>
        <w:tab/>
      </w:r>
    </w:p>
    <w:p w:rsidR="00AD0D3F" w:rsidRDefault="00AD0D3F" w:rsidP="00AD0D3F">
      <w:r>
        <w:tab/>
        <w:t xml:space="preserve">         "</w:t>
      </w:r>
      <w:proofErr w:type="spellStart"/>
      <w:r>
        <w:t>m_wPort</w:t>
      </w:r>
      <w:proofErr w:type="spellEnd"/>
      <w:proofErr w:type="gramStart"/>
      <w:r>
        <w:t>" :</w:t>
      </w:r>
      <w:proofErr w:type="gramEnd"/>
      <w:r>
        <w:t xml:space="preserve"> 1729,</w:t>
      </w:r>
    </w:p>
    <w:p w:rsidR="00AD0D3F" w:rsidRDefault="00AD0D3F" w:rsidP="00AD0D3F">
      <w:r>
        <w:tab/>
        <w:t xml:space="preserve">         "</w:t>
      </w:r>
      <w:proofErr w:type="spellStart"/>
      <w:r>
        <w:t>m_szNetDomainName</w:t>
      </w:r>
      <w:proofErr w:type="spellEnd"/>
      <w:proofErr w:type="gramStart"/>
      <w:r>
        <w:t>" :</w:t>
      </w:r>
      <w:proofErr w:type="gramEnd"/>
      <w:r>
        <w:t xml:space="preserve"> ""</w:t>
      </w:r>
    </w:p>
    <w:p w:rsidR="00AD0D3F" w:rsidRDefault="00AD0D3F" w:rsidP="00AD0D3F">
      <w:r>
        <w:tab/>
        <w:t xml:space="preserve">      }</w:t>
      </w:r>
    </w:p>
    <w:p w:rsidR="00AD0D3F" w:rsidRDefault="00AD0D3F" w:rsidP="00AD0D3F">
      <w:r>
        <w:t xml:space="preserve">      },</w:t>
      </w:r>
    </w:p>
    <w:p w:rsidR="00AD0D3F" w:rsidRDefault="00AD0D3F" w:rsidP="00AD0D3F">
      <w:r>
        <w:t xml:space="preserve">      </w:t>
      </w:r>
    </w:p>
    <w:p w:rsidR="00AD0D3F" w:rsidRDefault="00AD0D3F" w:rsidP="00AD0D3F">
      <w:r>
        <w:rPr>
          <w:rFonts w:hint="eastAsia"/>
        </w:rPr>
        <w:t xml:space="preserve">      "</w:t>
      </w:r>
      <w:r>
        <w:rPr>
          <w:rFonts w:hint="eastAsia"/>
        </w:rPr>
        <w:t>中国联通</w:t>
      </w:r>
      <w:r>
        <w:rPr>
          <w:rFonts w:hint="eastAsia"/>
        </w:rPr>
        <w:t>" :</w:t>
      </w:r>
    </w:p>
    <w:p w:rsidR="00AD0D3F" w:rsidRDefault="00AD0D3F" w:rsidP="00AD0D3F">
      <w:r>
        <w:t xml:space="preserve">      {</w:t>
      </w:r>
    </w:p>
    <w:p w:rsidR="00AD0D3F" w:rsidRDefault="00AD0D3F" w:rsidP="00AD0D3F">
      <w:r>
        <w:tab/>
        <w:t xml:space="preserve">      "</w:t>
      </w:r>
      <w:proofErr w:type="spellStart"/>
      <w:r>
        <w:t>m_tNmsAddrInfo</w:t>
      </w:r>
      <w:proofErr w:type="spellEnd"/>
      <w:proofErr w:type="gramStart"/>
      <w:r>
        <w:t>" :</w:t>
      </w:r>
      <w:proofErr w:type="gramEnd"/>
    </w:p>
    <w:p w:rsidR="00AD0D3F" w:rsidRDefault="00AD0D3F" w:rsidP="00AD0D3F">
      <w:r>
        <w:tab/>
        <w:t xml:space="preserve">      {</w:t>
      </w:r>
    </w:p>
    <w:p w:rsidR="00AD0D3F" w:rsidRDefault="00AD0D3F" w:rsidP="00AD0D3F">
      <w:r>
        <w:tab/>
        <w:t xml:space="preserve">         "</w:t>
      </w:r>
      <w:proofErr w:type="spellStart"/>
      <w:r>
        <w:t>m_szIpAddr</w:t>
      </w:r>
      <w:proofErr w:type="spellEnd"/>
      <w:proofErr w:type="gramStart"/>
      <w:r>
        <w:t>" :</w:t>
      </w:r>
      <w:proofErr w:type="gramEnd"/>
      <w:r>
        <w:t xml:space="preserve"> "172.16.179.4",</w:t>
      </w:r>
    </w:p>
    <w:p w:rsidR="00AD0D3F" w:rsidRDefault="00AD0D3F" w:rsidP="00AD0D3F">
      <w:r>
        <w:tab/>
        <w:t xml:space="preserve">         "</w:t>
      </w:r>
      <w:proofErr w:type="spellStart"/>
      <w:r>
        <w:t>m_wPort</w:t>
      </w:r>
      <w:proofErr w:type="spellEnd"/>
      <w:proofErr w:type="gramStart"/>
      <w:r>
        <w:t>" :</w:t>
      </w:r>
      <w:proofErr w:type="gramEnd"/>
      <w:r>
        <w:t xml:space="preserve"> 1727,</w:t>
      </w:r>
    </w:p>
    <w:p w:rsidR="00AD0D3F" w:rsidRDefault="00AD0D3F" w:rsidP="00AD0D3F">
      <w:r>
        <w:tab/>
        <w:t xml:space="preserve">         "</w:t>
      </w:r>
      <w:proofErr w:type="spellStart"/>
      <w:r>
        <w:t>m_szNetDomainName</w:t>
      </w:r>
      <w:proofErr w:type="spellEnd"/>
      <w:proofErr w:type="gramStart"/>
      <w:r>
        <w:t>" :</w:t>
      </w:r>
      <w:proofErr w:type="gramEnd"/>
      <w:r>
        <w:t xml:space="preserve"> ""</w:t>
      </w:r>
      <w:r>
        <w:tab/>
      </w:r>
      <w:r>
        <w:tab/>
      </w:r>
    </w:p>
    <w:p w:rsidR="00AD0D3F" w:rsidRDefault="00AD0D3F" w:rsidP="00AD0D3F">
      <w:r>
        <w:tab/>
        <w:t xml:space="preserve">      },</w:t>
      </w:r>
    </w:p>
    <w:p w:rsidR="00AD0D3F" w:rsidRDefault="00AD0D3F" w:rsidP="00AD0D3F">
      <w:r>
        <w:tab/>
        <w:t xml:space="preserve">      "</w:t>
      </w:r>
      <w:proofErr w:type="spellStart"/>
      <w:r>
        <w:t>m_tSusAddrInfo</w:t>
      </w:r>
      <w:proofErr w:type="spellEnd"/>
      <w:proofErr w:type="gramStart"/>
      <w:r>
        <w:t>" :</w:t>
      </w:r>
      <w:proofErr w:type="gramEnd"/>
    </w:p>
    <w:p w:rsidR="00AD0D3F" w:rsidRDefault="00AD0D3F" w:rsidP="00AD0D3F">
      <w:r>
        <w:tab/>
        <w:t xml:space="preserve">      {</w:t>
      </w:r>
    </w:p>
    <w:p w:rsidR="00AD0D3F" w:rsidRDefault="00AD0D3F" w:rsidP="00AD0D3F">
      <w:r>
        <w:tab/>
        <w:t xml:space="preserve">         "</w:t>
      </w:r>
      <w:proofErr w:type="spellStart"/>
      <w:r>
        <w:t>m_szIpAddr</w:t>
      </w:r>
      <w:proofErr w:type="spellEnd"/>
      <w:proofErr w:type="gramStart"/>
      <w:r>
        <w:t>" :</w:t>
      </w:r>
      <w:proofErr w:type="gramEnd"/>
      <w:r>
        <w:t xml:space="preserve"> "172.16.179.4",</w:t>
      </w:r>
    </w:p>
    <w:p w:rsidR="00AD0D3F" w:rsidRDefault="00AD0D3F" w:rsidP="00AD0D3F">
      <w:r>
        <w:tab/>
        <w:t xml:space="preserve">         "</w:t>
      </w:r>
      <w:proofErr w:type="spellStart"/>
      <w:r>
        <w:t>m_wPort</w:t>
      </w:r>
      <w:proofErr w:type="spellEnd"/>
      <w:proofErr w:type="gramStart"/>
      <w:r>
        <w:t>" :</w:t>
      </w:r>
      <w:proofErr w:type="gramEnd"/>
      <w:r>
        <w:t xml:space="preserve"> 1728,</w:t>
      </w:r>
    </w:p>
    <w:p w:rsidR="00AD0D3F" w:rsidRDefault="00AD0D3F" w:rsidP="00AD0D3F">
      <w:r>
        <w:tab/>
        <w:t xml:space="preserve">         "</w:t>
      </w:r>
      <w:proofErr w:type="spellStart"/>
      <w:r>
        <w:t>m_szNetDomainName</w:t>
      </w:r>
      <w:proofErr w:type="spellEnd"/>
      <w:proofErr w:type="gramStart"/>
      <w:r>
        <w:t>" :</w:t>
      </w:r>
      <w:proofErr w:type="gramEnd"/>
      <w:r>
        <w:t xml:space="preserve"> ""</w:t>
      </w:r>
    </w:p>
    <w:p w:rsidR="00AD0D3F" w:rsidRDefault="00AD0D3F" w:rsidP="00AD0D3F">
      <w:r>
        <w:tab/>
        <w:t xml:space="preserve">      },      </w:t>
      </w:r>
    </w:p>
    <w:p w:rsidR="00AD0D3F" w:rsidRDefault="00AD0D3F" w:rsidP="00AD0D3F">
      <w:r>
        <w:tab/>
        <w:t xml:space="preserve">      "</w:t>
      </w:r>
      <w:proofErr w:type="spellStart"/>
      <w:r>
        <w:t>m_tPasAddrInfo</w:t>
      </w:r>
      <w:proofErr w:type="spellEnd"/>
      <w:proofErr w:type="gramStart"/>
      <w:r>
        <w:t>" :</w:t>
      </w:r>
      <w:proofErr w:type="gramEnd"/>
    </w:p>
    <w:p w:rsidR="00AD0D3F" w:rsidRDefault="00AD0D3F" w:rsidP="00AD0D3F">
      <w:r>
        <w:tab/>
        <w:t xml:space="preserve">      {</w:t>
      </w:r>
    </w:p>
    <w:p w:rsidR="00AD0D3F" w:rsidRDefault="00AD0D3F" w:rsidP="00AD0D3F">
      <w:r>
        <w:tab/>
        <w:t xml:space="preserve">         "</w:t>
      </w:r>
      <w:proofErr w:type="spellStart"/>
      <w:r>
        <w:t>m_szIpAddr</w:t>
      </w:r>
      <w:proofErr w:type="spellEnd"/>
      <w:proofErr w:type="gramStart"/>
      <w:r>
        <w:t>" :</w:t>
      </w:r>
      <w:proofErr w:type="gramEnd"/>
      <w:r>
        <w:t xml:space="preserve"> "172.16.179.4",</w:t>
      </w:r>
      <w:r>
        <w:tab/>
      </w:r>
    </w:p>
    <w:p w:rsidR="00AD0D3F" w:rsidRDefault="00AD0D3F" w:rsidP="00AD0D3F">
      <w:r>
        <w:tab/>
        <w:t xml:space="preserve">         "</w:t>
      </w:r>
      <w:proofErr w:type="spellStart"/>
      <w:r>
        <w:t>m_wPort</w:t>
      </w:r>
      <w:proofErr w:type="spellEnd"/>
      <w:proofErr w:type="gramStart"/>
      <w:r>
        <w:t>" :</w:t>
      </w:r>
      <w:proofErr w:type="gramEnd"/>
      <w:r>
        <w:t xml:space="preserve"> 1729,</w:t>
      </w:r>
    </w:p>
    <w:p w:rsidR="00AD0D3F" w:rsidRDefault="00AD0D3F" w:rsidP="00AD0D3F">
      <w:r>
        <w:tab/>
        <w:t xml:space="preserve">         "</w:t>
      </w:r>
      <w:proofErr w:type="spellStart"/>
      <w:r>
        <w:t>m_szNetDomainName</w:t>
      </w:r>
      <w:proofErr w:type="spellEnd"/>
      <w:proofErr w:type="gramStart"/>
      <w:r>
        <w:t>" :</w:t>
      </w:r>
      <w:proofErr w:type="gramEnd"/>
      <w:r>
        <w:t xml:space="preserve"> ""</w:t>
      </w:r>
    </w:p>
    <w:p w:rsidR="00AD0D3F" w:rsidRDefault="00AD0D3F" w:rsidP="00AD0D3F">
      <w:r>
        <w:tab/>
        <w:t xml:space="preserve">      }</w:t>
      </w:r>
    </w:p>
    <w:p w:rsidR="00AD0D3F" w:rsidRDefault="00AD0D3F" w:rsidP="00AD0D3F">
      <w:r>
        <w:t xml:space="preserve">      }</w:t>
      </w:r>
    </w:p>
    <w:p w:rsidR="00AD0D3F" w:rsidRDefault="00AD0D3F" w:rsidP="00AD0D3F">
      <w:r>
        <w:t xml:space="preserve">   }</w:t>
      </w:r>
    </w:p>
    <w:bookmarkEnd w:id="2"/>
    <w:bookmarkEnd w:id="3"/>
    <w:p w:rsidR="00AD0D3F" w:rsidRDefault="00AD0D3F" w:rsidP="00AD0D3F"/>
    <w:p w:rsidR="00F749D0" w:rsidRDefault="00F749D0" w:rsidP="00091EB3"/>
    <w:p w:rsidR="00AD0D3F" w:rsidRDefault="00AD0D3F" w:rsidP="00091EB3"/>
    <w:p w:rsidR="006327AB" w:rsidRPr="00F749D0" w:rsidRDefault="006327AB" w:rsidP="00091EB3"/>
    <w:p w:rsidR="00836098" w:rsidRDefault="00F749D0" w:rsidP="00091EB3">
      <w:r>
        <w:rPr>
          <w:rFonts w:hint="eastAsia"/>
        </w:rPr>
        <w:lastRenderedPageBreak/>
        <w:t>涉及到终端的修改点：</w:t>
      </w:r>
    </w:p>
    <w:p w:rsidR="00836098" w:rsidRDefault="006D1379" w:rsidP="006D1379">
      <w:pPr>
        <w:pStyle w:val="a6"/>
        <w:numPr>
          <w:ilvl w:val="0"/>
          <w:numId w:val="3"/>
        </w:numPr>
        <w:ind w:firstLineChars="0"/>
      </w:pPr>
      <w:bookmarkStart w:id="5" w:name="OLE_LINK3"/>
      <w:bookmarkStart w:id="6" w:name="OLE_LINK4"/>
      <w:r>
        <w:rPr>
          <w:rFonts w:hint="eastAsia"/>
        </w:rPr>
        <w:t>以前只返回每个服务器的</w:t>
      </w:r>
      <w:r>
        <w:rPr>
          <w:rFonts w:hint="eastAsia"/>
        </w:rPr>
        <w:t>IP</w:t>
      </w:r>
      <w:r>
        <w:rPr>
          <w:rFonts w:hint="eastAsia"/>
        </w:rPr>
        <w:t>地址，要改成返回每个服务器的</w:t>
      </w:r>
      <w:r w:rsidR="005828B3">
        <w:rPr>
          <w:rFonts w:hint="eastAsia"/>
        </w:rPr>
        <w:t>IP</w:t>
      </w:r>
      <w:r w:rsidR="005828B3">
        <w:rPr>
          <w:rFonts w:hint="eastAsia"/>
        </w:rPr>
        <w:t>与</w:t>
      </w:r>
      <w:r>
        <w:rPr>
          <w:rFonts w:hint="eastAsia"/>
        </w:rPr>
        <w:t>port</w:t>
      </w:r>
    </w:p>
    <w:p w:rsidR="006D1379" w:rsidRDefault="006D1379" w:rsidP="006D137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以前</w:t>
      </w:r>
      <w:r>
        <w:rPr>
          <w:rFonts w:hint="eastAsia"/>
        </w:rPr>
        <w:t>PAS</w:t>
      </w:r>
      <w:r>
        <w:rPr>
          <w:rFonts w:hint="eastAsia"/>
        </w:rPr>
        <w:t>服务器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一个服务器返回地址给终端，要拆分成</w:t>
      </w:r>
      <w:r>
        <w:rPr>
          <w:rFonts w:hint="eastAsia"/>
        </w:rPr>
        <w:t>3</w:t>
      </w:r>
      <w:r>
        <w:rPr>
          <w:rFonts w:hint="eastAsia"/>
        </w:rPr>
        <w:t>个服务器</w:t>
      </w:r>
      <w:r w:rsidR="005828B3">
        <w:rPr>
          <w:rFonts w:hint="eastAsia"/>
        </w:rPr>
        <w:t>，便于以后的分开部署</w:t>
      </w:r>
    </w:p>
    <w:p w:rsidR="00836098" w:rsidRPr="006D1379" w:rsidRDefault="008669BC" w:rsidP="008669BC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APS</w:t>
      </w:r>
      <w:r>
        <w:rPr>
          <w:rFonts w:hint="eastAsia"/>
        </w:rPr>
        <w:t>代理</w:t>
      </w:r>
      <w:r>
        <w:rPr>
          <w:rFonts w:hint="eastAsia"/>
        </w:rPr>
        <w:t xml:space="preserve"> </w:t>
      </w:r>
      <w:r w:rsidR="005828B3">
        <w:rPr>
          <w:rFonts w:hint="eastAsia"/>
        </w:rPr>
        <w:t>不返回</w:t>
      </w:r>
      <w:proofErr w:type="spellStart"/>
      <w:r>
        <w:t>N</w:t>
      </w:r>
      <w:r>
        <w:rPr>
          <w:rFonts w:hint="eastAsia"/>
        </w:rPr>
        <w:t>ds</w:t>
      </w:r>
      <w:proofErr w:type="spellEnd"/>
      <w:r>
        <w:rPr>
          <w:rFonts w:hint="eastAsia"/>
        </w:rPr>
        <w:t>服务器</w:t>
      </w:r>
      <w:r w:rsidR="005828B3">
        <w:rPr>
          <w:rFonts w:hint="eastAsia"/>
        </w:rPr>
        <w:t>的地址，或地址为空</w:t>
      </w:r>
    </w:p>
    <w:bookmarkEnd w:id="5"/>
    <w:bookmarkEnd w:id="6"/>
    <w:p w:rsidR="00836098" w:rsidRDefault="00836098" w:rsidP="00091EB3"/>
    <w:p w:rsidR="00836098" w:rsidRDefault="00836098" w:rsidP="00091EB3"/>
    <w:p w:rsidR="00836098" w:rsidRDefault="00836098" w:rsidP="00091EB3"/>
    <w:p w:rsidR="00836098" w:rsidRDefault="00762205" w:rsidP="00091EB3">
      <w:r>
        <w:rPr>
          <w:rFonts w:hint="eastAsia"/>
        </w:rPr>
        <w:t>疑问与解答</w:t>
      </w:r>
      <w:r w:rsidR="00AF7D7B">
        <w:rPr>
          <w:rFonts w:hint="eastAsia"/>
        </w:rPr>
        <w:t>：</w:t>
      </w:r>
    </w:p>
    <w:p w:rsidR="00AF7D7B" w:rsidRPr="006D1379" w:rsidRDefault="00F9376A" w:rsidP="00F9376A">
      <w:pPr>
        <w:pStyle w:val="a6"/>
        <w:numPr>
          <w:ilvl w:val="0"/>
          <w:numId w:val="4"/>
        </w:numPr>
        <w:ind w:firstLineChars="0"/>
      </w:pPr>
      <w:proofErr w:type="spellStart"/>
      <w:r w:rsidRPr="00F9376A">
        <w:rPr>
          <w:rFonts w:hint="eastAsia"/>
        </w:rPr>
        <w:t>nds</w:t>
      </w:r>
      <w:proofErr w:type="spellEnd"/>
      <w:r w:rsidRPr="00F9376A">
        <w:rPr>
          <w:rFonts w:hint="eastAsia"/>
        </w:rPr>
        <w:t>有没有必要做代理？有没有什么意义？</w:t>
      </w:r>
    </w:p>
    <w:p w:rsidR="00836098" w:rsidRDefault="00F9376A" w:rsidP="00450E35">
      <w:pPr>
        <w:ind w:firstLineChars="200" w:firstLine="420"/>
        <w:rPr>
          <w:color w:val="0070C0"/>
        </w:rPr>
      </w:pPr>
      <w:proofErr w:type="spellStart"/>
      <w:r w:rsidRPr="00F9376A">
        <w:rPr>
          <w:rFonts w:hint="eastAsia"/>
          <w:color w:val="0070C0"/>
        </w:rPr>
        <w:t>nds</w:t>
      </w:r>
      <w:proofErr w:type="spellEnd"/>
      <w:r w:rsidRPr="00F9376A">
        <w:rPr>
          <w:rFonts w:hint="eastAsia"/>
          <w:color w:val="0070C0"/>
        </w:rPr>
        <w:t>可以不做代理，</w:t>
      </w:r>
      <w:r>
        <w:rPr>
          <w:rFonts w:hint="eastAsia"/>
          <w:color w:val="0070C0"/>
        </w:rPr>
        <w:t>可能</w:t>
      </w:r>
      <w:r w:rsidRPr="00F9376A">
        <w:rPr>
          <w:rFonts w:hint="eastAsia"/>
          <w:color w:val="0070C0"/>
        </w:rPr>
        <w:t>波及终端</w:t>
      </w:r>
    </w:p>
    <w:p w:rsidR="000B5261" w:rsidRPr="00F9376A" w:rsidRDefault="000B5261" w:rsidP="00450E35">
      <w:pPr>
        <w:ind w:firstLineChars="200" w:firstLine="420"/>
        <w:rPr>
          <w:color w:val="0070C0"/>
        </w:rPr>
      </w:pPr>
    </w:p>
    <w:p w:rsidR="00836098" w:rsidRDefault="00F9376A" w:rsidP="00F9376A">
      <w:pPr>
        <w:pStyle w:val="a6"/>
        <w:numPr>
          <w:ilvl w:val="0"/>
          <w:numId w:val="4"/>
        </w:numPr>
        <w:ind w:firstLineChars="0"/>
      </w:pPr>
      <w:r w:rsidRPr="00F9376A">
        <w:rPr>
          <w:rFonts w:hint="eastAsia"/>
        </w:rPr>
        <w:t>h323</w:t>
      </w:r>
      <w:r w:rsidRPr="00F9376A">
        <w:rPr>
          <w:rFonts w:hint="eastAsia"/>
        </w:rPr>
        <w:t>的非标，标准，</w:t>
      </w:r>
      <w:r w:rsidRPr="00F9376A">
        <w:rPr>
          <w:rFonts w:hint="eastAsia"/>
        </w:rPr>
        <w:t>sip</w:t>
      </w:r>
      <w:r w:rsidRPr="00F9376A">
        <w:rPr>
          <w:rFonts w:hint="eastAsia"/>
        </w:rPr>
        <w:t>这</w:t>
      </w:r>
      <w:r w:rsidRPr="00F9376A">
        <w:rPr>
          <w:rFonts w:hint="eastAsia"/>
        </w:rPr>
        <w:t>3</w:t>
      </w:r>
      <w:r w:rsidRPr="00F9376A">
        <w:rPr>
          <w:rFonts w:hint="eastAsia"/>
        </w:rPr>
        <w:t>种协议的端口都不一样，是否可以将</w:t>
      </w:r>
      <w:r w:rsidRPr="00F9376A">
        <w:rPr>
          <w:rFonts w:hint="eastAsia"/>
        </w:rPr>
        <w:t>pas</w:t>
      </w:r>
      <w:r w:rsidRPr="00F9376A">
        <w:rPr>
          <w:rFonts w:hint="eastAsia"/>
        </w:rPr>
        <w:t>服务器拆分成</w:t>
      </w:r>
      <w:r w:rsidRPr="00F9376A">
        <w:rPr>
          <w:rFonts w:hint="eastAsia"/>
        </w:rPr>
        <w:t>3</w:t>
      </w:r>
      <w:r w:rsidRPr="00F9376A">
        <w:rPr>
          <w:rFonts w:hint="eastAsia"/>
        </w:rPr>
        <w:t>个服务器？这样也便于以后的独立部署</w:t>
      </w:r>
      <w:r>
        <w:rPr>
          <w:rFonts w:hint="eastAsia"/>
        </w:rPr>
        <w:t>。</w:t>
      </w:r>
    </w:p>
    <w:p w:rsidR="00F9376A" w:rsidRDefault="00F9376A" w:rsidP="00F9376A">
      <w:pPr>
        <w:pStyle w:val="a6"/>
        <w:ind w:left="360" w:firstLineChars="0" w:firstLine="0"/>
        <w:rPr>
          <w:color w:val="0070C0"/>
        </w:rPr>
      </w:pPr>
      <w:r w:rsidRPr="00F9376A">
        <w:rPr>
          <w:rFonts w:hint="eastAsia"/>
          <w:color w:val="0070C0"/>
        </w:rPr>
        <w:t>建议拆分，波及终端</w:t>
      </w:r>
    </w:p>
    <w:p w:rsidR="000B5261" w:rsidRPr="00F9376A" w:rsidRDefault="000B5261" w:rsidP="00F9376A">
      <w:pPr>
        <w:pStyle w:val="a6"/>
        <w:ind w:left="360" w:firstLineChars="0" w:firstLine="0"/>
        <w:rPr>
          <w:color w:val="0070C0"/>
        </w:rPr>
      </w:pPr>
    </w:p>
    <w:p w:rsidR="00836098" w:rsidRDefault="00F9376A" w:rsidP="00F9376A">
      <w:pPr>
        <w:pStyle w:val="a6"/>
        <w:numPr>
          <w:ilvl w:val="0"/>
          <w:numId w:val="4"/>
        </w:numPr>
        <w:ind w:firstLineChars="0"/>
      </w:pPr>
      <w:r w:rsidRPr="00F9376A">
        <w:rPr>
          <w:rFonts w:hint="eastAsia"/>
        </w:rPr>
        <w:t>aps</w:t>
      </w:r>
      <w:r w:rsidRPr="00F9376A">
        <w:rPr>
          <w:rFonts w:hint="eastAsia"/>
        </w:rPr>
        <w:t>代理需要做大量的配置，</w:t>
      </w:r>
      <w:proofErr w:type="spellStart"/>
      <w:r w:rsidRPr="00F9376A">
        <w:rPr>
          <w:rFonts w:hint="eastAsia"/>
        </w:rPr>
        <w:t>Haproxy</w:t>
      </w:r>
      <w:proofErr w:type="spellEnd"/>
      <w:r w:rsidRPr="00F9376A">
        <w:rPr>
          <w:rFonts w:hint="eastAsia"/>
        </w:rPr>
        <w:t>也要做大量的配置，运</w:t>
      </w:r>
      <w:proofErr w:type="gramStart"/>
      <w:r w:rsidRPr="00F9376A">
        <w:rPr>
          <w:rFonts w:hint="eastAsia"/>
        </w:rPr>
        <w:t>维人员</w:t>
      </w:r>
      <w:proofErr w:type="gramEnd"/>
      <w:r w:rsidRPr="00F9376A">
        <w:rPr>
          <w:rFonts w:hint="eastAsia"/>
        </w:rPr>
        <w:t>能否接受？</w:t>
      </w:r>
    </w:p>
    <w:p w:rsidR="00DE6356" w:rsidRPr="008C17BE" w:rsidRDefault="008C17BE" w:rsidP="009D40E2">
      <w:pPr>
        <w:ind w:firstLineChars="150" w:firstLine="315"/>
        <w:rPr>
          <w:color w:val="0070C0"/>
        </w:rPr>
      </w:pPr>
      <w:r w:rsidRPr="008C17BE">
        <w:rPr>
          <w:rFonts w:hint="eastAsia"/>
          <w:color w:val="0070C0"/>
        </w:rPr>
        <w:t>目前版本只考虑工程人员配置，后续考虑自动配置</w:t>
      </w:r>
      <w:r w:rsidR="009D40E2">
        <w:rPr>
          <w:rFonts w:hint="eastAsia"/>
          <w:color w:val="0070C0"/>
        </w:rPr>
        <w:t>，会</w:t>
      </w:r>
      <w:r w:rsidR="00DE6356">
        <w:rPr>
          <w:rFonts w:hint="eastAsia"/>
          <w:color w:val="0070C0"/>
        </w:rPr>
        <w:t>波及配方包</w:t>
      </w:r>
      <w:r w:rsidR="009D40E2">
        <w:rPr>
          <w:rFonts w:hint="eastAsia"/>
          <w:color w:val="0070C0"/>
        </w:rPr>
        <w:t>的修改</w:t>
      </w:r>
    </w:p>
    <w:p w:rsidR="00836098" w:rsidRDefault="00836098" w:rsidP="00091EB3"/>
    <w:p w:rsidR="008C17BE" w:rsidRDefault="008C17BE" w:rsidP="008C17BE">
      <w:pPr>
        <w:pStyle w:val="a6"/>
        <w:numPr>
          <w:ilvl w:val="0"/>
          <w:numId w:val="4"/>
        </w:numPr>
        <w:ind w:firstLineChars="0"/>
      </w:pPr>
      <w:r w:rsidRPr="008C17BE">
        <w:rPr>
          <w:rFonts w:hint="eastAsia"/>
        </w:rPr>
        <w:t>aps</w:t>
      </w:r>
      <w:r w:rsidRPr="008C17BE">
        <w:rPr>
          <w:rFonts w:hint="eastAsia"/>
        </w:rPr>
        <w:t>会检测同机房服务器的状态，但</w:t>
      </w:r>
      <w:r w:rsidRPr="008C17BE">
        <w:rPr>
          <w:rFonts w:hint="eastAsia"/>
        </w:rPr>
        <w:t>aps</w:t>
      </w:r>
      <w:r w:rsidRPr="008C17BE">
        <w:rPr>
          <w:rFonts w:hint="eastAsia"/>
        </w:rPr>
        <w:t>代理的服务器</w:t>
      </w:r>
      <w:r w:rsidR="00080971">
        <w:rPr>
          <w:rFonts w:hint="eastAsia"/>
        </w:rPr>
        <w:t>地址</w:t>
      </w:r>
      <w:r w:rsidRPr="008C17BE">
        <w:rPr>
          <w:rFonts w:hint="eastAsia"/>
        </w:rPr>
        <w:t>都是通过配置文件配置的，不会去检测状态，能否接受？（服务器有负载均衡应该不会有什么问题，但机房间的热备）</w:t>
      </w:r>
    </w:p>
    <w:p w:rsidR="00AD0D3F" w:rsidRPr="00AD0D3F" w:rsidRDefault="00AD0D3F" w:rsidP="00AD0D3F">
      <w:pPr>
        <w:pStyle w:val="a6"/>
        <w:ind w:left="360" w:firstLineChars="0" w:firstLine="0"/>
        <w:rPr>
          <w:color w:val="0070C0"/>
        </w:rPr>
      </w:pPr>
      <w:r w:rsidRPr="00AD0D3F">
        <w:rPr>
          <w:rFonts w:hint="eastAsia"/>
          <w:color w:val="0070C0"/>
        </w:rPr>
        <w:t>可以接受</w:t>
      </w:r>
    </w:p>
    <w:p w:rsidR="00AD0D3F" w:rsidRDefault="00AD0D3F" w:rsidP="00AD0D3F">
      <w:pPr>
        <w:pStyle w:val="a6"/>
        <w:ind w:left="360" w:firstLineChars="0" w:firstLine="0"/>
      </w:pPr>
    </w:p>
    <w:p w:rsidR="00AD0D3F" w:rsidRDefault="00AD0D3F" w:rsidP="00AD0D3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终端</w:t>
      </w:r>
      <w:r w:rsidRPr="00AD0D3F">
        <w:rPr>
          <w:rFonts w:hint="eastAsia"/>
        </w:rPr>
        <w:t>登录</w:t>
      </w:r>
      <w:r>
        <w:rPr>
          <w:rFonts w:hint="eastAsia"/>
        </w:rPr>
        <w:t>在平台</w:t>
      </w:r>
      <w:r>
        <w:rPr>
          <w:rFonts w:hint="eastAsia"/>
        </w:rPr>
        <w:t>1</w:t>
      </w:r>
      <w:r>
        <w:rPr>
          <w:rFonts w:hint="eastAsia"/>
        </w:rPr>
        <w:t>中登录</w:t>
      </w:r>
      <w:r w:rsidRPr="00AD0D3F">
        <w:rPr>
          <w:rFonts w:hint="eastAsia"/>
        </w:rPr>
        <w:t>BGS</w:t>
      </w:r>
      <w:r w:rsidRPr="00AD0D3F">
        <w:rPr>
          <w:rFonts w:hint="eastAsia"/>
        </w:rPr>
        <w:t>的流程是怎么的</w:t>
      </w:r>
      <w:r>
        <w:rPr>
          <w:rFonts w:hint="eastAsia"/>
        </w:rPr>
        <w:t>？</w:t>
      </w:r>
    </w:p>
    <w:p w:rsidR="00DD205E" w:rsidRPr="000B5261" w:rsidRDefault="00DD205E" w:rsidP="00DD205E">
      <w:pPr>
        <w:pStyle w:val="a6"/>
        <w:ind w:left="360" w:firstLineChars="0" w:firstLine="0"/>
        <w:rPr>
          <w:color w:val="0070C0"/>
        </w:rPr>
      </w:pPr>
      <w:r w:rsidRPr="000B5261">
        <w:rPr>
          <w:rFonts w:hint="eastAsia"/>
          <w:color w:val="0070C0"/>
        </w:rPr>
        <w:t>终端经过</w:t>
      </w:r>
      <w:r w:rsidRPr="000B5261">
        <w:rPr>
          <w:rFonts w:hint="eastAsia"/>
          <w:color w:val="0070C0"/>
        </w:rPr>
        <w:t>aps</w:t>
      </w:r>
      <w:r w:rsidRPr="000B5261">
        <w:rPr>
          <w:rFonts w:hint="eastAsia"/>
          <w:color w:val="0070C0"/>
        </w:rPr>
        <w:t>登录到</w:t>
      </w:r>
      <w:r w:rsidRPr="000B5261">
        <w:rPr>
          <w:rFonts w:hint="eastAsia"/>
          <w:color w:val="0070C0"/>
        </w:rPr>
        <w:t>PAS</w:t>
      </w:r>
      <w:r w:rsidRPr="000B5261">
        <w:rPr>
          <w:rFonts w:hint="eastAsia"/>
          <w:color w:val="0070C0"/>
        </w:rPr>
        <w:t>上，呼叫时，</w:t>
      </w:r>
      <w:proofErr w:type="spellStart"/>
      <w:r w:rsidRPr="000B5261">
        <w:rPr>
          <w:rFonts w:hint="eastAsia"/>
          <w:color w:val="0070C0"/>
        </w:rPr>
        <w:t>mpcadp</w:t>
      </w:r>
      <w:proofErr w:type="spellEnd"/>
      <w:r w:rsidRPr="000B5261">
        <w:rPr>
          <w:rFonts w:hint="eastAsia"/>
          <w:color w:val="0070C0"/>
        </w:rPr>
        <w:t>发现终端如果有</w:t>
      </w:r>
      <w:r w:rsidRPr="000B5261">
        <w:rPr>
          <w:rFonts w:hint="eastAsia"/>
          <w:color w:val="0070C0"/>
        </w:rPr>
        <w:t>h265</w:t>
      </w:r>
      <w:r w:rsidRPr="000B5261">
        <w:rPr>
          <w:rFonts w:hint="eastAsia"/>
          <w:color w:val="0070C0"/>
        </w:rPr>
        <w:t>能力，则挂断呼叫，通过</w:t>
      </w:r>
      <w:r w:rsidRPr="000B5261">
        <w:rPr>
          <w:rFonts w:hint="eastAsia"/>
          <w:color w:val="0070C0"/>
        </w:rPr>
        <w:t>BGS</w:t>
      </w:r>
      <w:r w:rsidRPr="000B5261">
        <w:rPr>
          <w:rFonts w:hint="eastAsia"/>
          <w:color w:val="0070C0"/>
        </w:rPr>
        <w:t>呼出去</w:t>
      </w:r>
    </w:p>
    <w:p w:rsidR="00F37223" w:rsidRPr="00DD205E" w:rsidRDefault="00F37223" w:rsidP="00EE51AD"/>
    <w:p w:rsidR="00B503D1" w:rsidRPr="00B8239F" w:rsidRDefault="00C67756" w:rsidP="005774FF">
      <w:pPr>
        <w:pStyle w:val="a6"/>
        <w:numPr>
          <w:ilvl w:val="0"/>
          <w:numId w:val="4"/>
        </w:numPr>
        <w:ind w:firstLineChars="0"/>
      </w:pPr>
      <w:proofErr w:type="spellStart"/>
      <w:r w:rsidRPr="005774FF">
        <w:rPr>
          <w:rFonts w:ascii="Times New Roman" w:hAnsi="Times New Roman"/>
        </w:rPr>
        <w:t>Ntp</w:t>
      </w:r>
      <w:proofErr w:type="spellEnd"/>
      <w:r>
        <w:rPr>
          <w:rFonts w:ascii="Times New Roman" w:hAnsi="Times New Roman" w:hint="eastAsia"/>
        </w:rPr>
        <w:t>(</w:t>
      </w:r>
      <w:proofErr w:type="spellStart"/>
      <w:r>
        <w:rPr>
          <w:rFonts w:ascii="Times New Roman" w:hAnsi="Times New Roman" w:hint="eastAsia"/>
        </w:rPr>
        <w:t>udp</w:t>
      </w:r>
      <w:proofErr w:type="spellEnd"/>
      <w:r>
        <w:rPr>
          <w:rFonts w:ascii="Times New Roman" w:hAnsi="Times New Roman" w:hint="eastAsia"/>
        </w:rPr>
        <w:t>)</w:t>
      </w:r>
      <w:r w:rsidR="00B503D1">
        <w:rPr>
          <w:rFonts w:hint="eastAsia"/>
        </w:rPr>
        <w:t>服务器</w:t>
      </w:r>
      <w:r w:rsidR="00B503D1" w:rsidRPr="005774FF">
        <w:rPr>
          <w:rFonts w:ascii="Times New Roman" w:hAnsi="Times New Roman" w:hint="eastAsia"/>
        </w:rPr>
        <w:t>怎么做代理</w:t>
      </w:r>
      <w:r w:rsidR="006C24FB">
        <w:rPr>
          <w:rFonts w:ascii="Times New Roman" w:hAnsi="Times New Roman" w:hint="eastAsia"/>
        </w:rPr>
        <w:t xml:space="preserve"> </w:t>
      </w:r>
    </w:p>
    <w:p w:rsidR="00B8239F" w:rsidRPr="000B5261" w:rsidRDefault="00B8239F" w:rsidP="000B5261">
      <w:pPr>
        <w:pStyle w:val="a6"/>
        <w:ind w:left="360" w:firstLineChars="0" w:firstLine="0"/>
        <w:rPr>
          <w:color w:val="0070C0"/>
        </w:rPr>
      </w:pPr>
      <w:r w:rsidRPr="000B5261">
        <w:rPr>
          <w:rFonts w:hint="eastAsia"/>
          <w:color w:val="0070C0"/>
        </w:rPr>
        <w:t>在</w:t>
      </w:r>
      <w:r w:rsidRPr="000B5261">
        <w:rPr>
          <w:rFonts w:hint="eastAsia"/>
          <w:color w:val="0070C0"/>
        </w:rPr>
        <w:t>BGS</w:t>
      </w:r>
      <w:r w:rsidRPr="000B5261">
        <w:rPr>
          <w:rFonts w:hint="eastAsia"/>
          <w:color w:val="0070C0"/>
        </w:rPr>
        <w:t>上部署</w:t>
      </w:r>
      <w:proofErr w:type="spellStart"/>
      <w:r w:rsidRPr="000B5261">
        <w:rPr>
          <w:rFonts w:hint="eastAsia"/>
          <w:color w:val="0070C0"/>
        </w:rPr>
        <w:t>ntp</w:t>
      </w:r>
      <w:proofErr w:type="spellEnd"/>
    </w:p>
    <w:p w:rsidR="00B8239F" w:rsidRPr="00B503D1" w:rsidRDefault="00B8239F" w:rsidP="00B8239F">
      <w:pPr>
        <w:pStyle w:val="a6"/>
        <w:ind w:left="360" w:firstLineChars="0" w:firstLine="0"/>
      </w:pPr>
    </w:p>
    <w:sectPr w:rsidR="00B8239F" w:rsidRPr="00B503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6F8D" w:rsidRDefault="007B6F8D" w:rsidP="00D65CD8">
      <w:r>
        <w:separator/>
      </w:r>
    </w:p>
  </w:endnote>
  <w:endnote w:type="continuationSeparator" w:id="0">
    <w:p w:rsidR="007B6F8D" w:rsidRDefault="007B6F8D" w:rsidP="00D65C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6F8D" w:rsidRDefault="007B6F8D" w:rsidP="00D65CD8">
      <w:r>
        <w:separator/>
      </w:r>
    </w:p>
  </w:footnote>
  <w:footnote w:type="continuationSeparator" w:id="0">
    <w:p w:rsidR="007B6F8D" w:rsidRDefault="007B6F8D" w:rsidP="00D65C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D369CC"/>
    <w:multiLevelType w:val="hybridMultilevel"/>
    <w:tmpl w:val="44420688"/>
    <w:lvl w:ilvl="0" w:tplc="1B669D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FF333A"/>
    <w:multiLevelType w:val="hybridMultilevel"/>
    <w:tmpl w:val="F10C0F86"/>
    <w:lvl w:ilvl="0" w:tplc="D53CF09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6A26AC"/>
    <w:multiLevelType w:val="hybridMultilevel"/>
    <w:tmpl w:val="B360E228"/>
    <w:lvl w:ilvl="0" w:tplc="A9F00A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1D13178"/>
    <w:multiLevelType w:val="hybridMultilevel"/>
    <w:tmpl w:val="E604A7D0"/>
    <w:lvl w:ilvl="0" w:tplc="B164D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C7026CD"/>
    <w:multiLevelType w:val="hybridMultilevel"/>
    <w:tmpl w:val="1012FAB6"/>
    <w:lvl w:ilvl="0" w:tplc="D81438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1211"/>
    <w:rsid w:val="00052F0A"/>
    <w:rsid w:val="00080971"/>
    <w:rsid w:val="00091EB3"/>
    <w:rsid w:val="00097DD4"/>
    <w:rsid w:val="000A106C"/>
    <w:rsid w:val="000B209A"/>
    <w:rsid w:val="000B5261"/>
    <w:rsid w:val="000F6F2C"/>
    <w:rsid w:val="001023CC"/>
    <w:rsid w:val="00130F2C"/>
    <w:rsid w:val="00184024"/>
    <w:rsid w:val="00186BDD"/>
    <w:rsid w:val="001B0441"/>
    <w:rsid w:val="001C2DE1"/>
    <w:rsid w:val="001E1211"/>
    <w:rsid w:val="001F5EF7"/>
    <w:rsid w:val="00250187"/>
    <w:rsid w:val="00256598"/>
    <w:rsid w:val="00270FF8"/>
    <w:rsid w:val="002861C8"/>
    <w:rsid w:val="002C7034"/>
    <w:rsid w:val="002D7968"/>
    <w:rsid w:val="00322C38"/>
    <w:rsid w:val="003262B0"/>
    <w:rsid w:val="003A1DA7"/>
    <w:rsid w:val="0040542C"/>
    <w:rsid w:val="00437C0E"/>
    <w:rsid w:val="00442EB4"/>
    <w:rsid w:val="00450E35"/>
    <w:rsid w:val="00467163"/>
    <w:rsid w:val="0048446D"/>
    <w:rsid w:val="004A0BB7"/>
    <w:rsid w:val="004E5AE4"/>
    <w:rsid w:val="00524C50"/>
    <w:rsid w:val="005251C9"/>
    <w:rsid w:val="00530244"/>
    <w:rsid w:val="00534980"/>
    <w:rsid w:val="0054665D"/>
    <w:rsid w:val="005523A2"/>
    <w:rsid w:val="00554D1C"/>
    <w:rsid w:val="0056587A"/>
    <w:rsid w:val="005774FF"/>
    <w:rsid w:val="005828B3"/>
    <w:rsid w:val="005953C4"/>
    <w:rsid w:val="005A7B58"/>
    <w:rsid w:val="005E1442"/>
    <w:rsid w:val="005E3C60"/>
    <w:rsid w:val="006152F3"/>
    <w:rsid w:val="00615BAD"/>
    <w:rsid w:val="006327AB"/>
    <w:rsid w:val="00634E9B"/>
    <w:rsid w:val="006C24FB"/>
    <w:rsid w:val="006D1379"/>
    <w:rsid w:val="006F24E9"/>
    <w:rsid w:val="007017AB"/>
    <w:rsid w:val="00753D5B"/>
    <w:rsid w:val="00762205"/>
    <w:rsid w:val="00784701"/>
    <w:rsid w:val="00784F95"/>
    <w:rsid w:val="007B6F8D"/>
    <w:rsid w:val="008111CF"/>
    <w:rsid w:val="00836098"/>
    <w:rsid w:val="00842135"/>
    <w:rsid w:val="008669BC"/>
    <w:rsid w:val="008810FE"/>
    <w:rsid w:val="00887317"/>
    <w:rsid w:val="008C17BE"/>
    <w:rsid w:val="0090233C"/>
    <w:rsid w:val="00910084"/>
    <w:rsid w:val="0091657B"/>
    <w:rsid w:val="009918DF"/>
    <w:rsid w:val="009D07A2"/>
    <w:rsid w:val="009D40E2"/>
    <w:rsid w:val="00A22003"/>
    <w:rsid w:val="00AC6E6F"/>
    <w:rsid w:val="00AD0D3F"/>
    <w:rsid w:val="00AF7D7B"/>
    <w:rsid w:val="00B06DF7"/>
    <w:rsid w:val="00B240FE"/>
    <w:rsid w:val="00B35DF5"/>
    <w:rsid w:val="00B433AE"/>
    <w:rsid w:val="00B503D1"/>
    <w:rsid w:val="00B52B59"/>
    <w:rsid w:val="00B60CF3"/>
    <w:rsid w:val="00B81DB1"/>
    <w:rsid w:val="00B8239F"/>
    <w:rsid w:val="00B900BE"/>
    <w:rsid w:val="00B926AB"/>
    <w:rsid w:val="00C20D10"/>
    <w:rsid w:val="00C266D6"/>
    <w:rsid w:val="00C67756"/>
    <w:rsid w:val="00C72630"/>
    <w:rsid w:val="00C74AFE"/>
    <w:rsid w:val="00CF5F51"/>
    <w:rsid w:val="00D243D8"/>
    <w:rsid w:val="00D375AD"/>
    <w:rsid w:val="00D568BA"/>
    <w:rsid w:val="00D65CD8"/>
    <w:rsid w:val="00DD205E"/>
    <w:rsid w:val="00DE6356"/>
    <w:rsid w:val="00DF3218"/>
    <w:rsid w:val="00DF70A9"/>
    <w:rsid w:val="00E0538B"/>
    <w:rsid w:val="00E32D59"/>
    <w:rsid w:val="00E53245"/>
    <w:rsid w:val="00E57953"/>
    <w:rsid w:val="00E63F84"/>
    <w:rsid w:val="00E82B1A"/>
    <w:rsid w:val="00EA0208"/>
    <w:rsid w:val="00EA0440"/>
    <w:rsid w:val="00EE51AD"/>
    <w:rsid w:val="00F05187"/>
    <w:rsid w:val="00F07AD2"/>
    <w:rsid w:val="00F37223"/>
    <w:rsid w:val="00F646E3"/>
    <w:rsid w:val="00F749D0"/>
    <w:rsid w:val="00F80F11"/>
    <w:rsid w:val="00F9376A"/>
    <w:rsid w:val="00FA1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52F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53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52F0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52F0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52F0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D65C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65CD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65C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65CD8"/>
    <w:rPr>
      <w:sz w:val="18"/>
      <w:szCs w:val="18"/>
    </w:rPr>
  </w:style>
  <w:style w:type="paragraph" w:styleId="a6">
    <w:name w:val="List Paragraph"/>
    <w:basedOn w:val="a"/>
    <w:uiPriority w:val="34"/>
    <w:qFormat/>
    <w:rsid w:val="00D65CD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0538B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52F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53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52F0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52F0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52F0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D65C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65CD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65C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65CD8"/>
    <w:rPr>
      <w:sz w:val="18"/>
      <w:szCs w:val="18"/>
    </w:rPr>
  </w:style>
  <w:style w:type="paragraph" w:styleId="a6">
    <w:name w:val="List Paragraph"/>
    <w:basedOn w:val="a"/>
    <w:uiPriority w:val="34"/>
    <w:qFormat/>
    <w:rsid w:val="00D65CD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0538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8</TotalTime>
  <Pages>1</Pages>
  <Words>284</Words>
  <Characters>1625</Characters>
  <Application>Microsoft Office Word</Application>
  <DocSecurity>0</DocSecurity>
  <Lines>13</Lines>
  <Paragraphs>3</Paragraphs>
  <ScaleCrop>false</ScaleCrop>
  <Company>微软中国</Company>
  <LinksUpToDate>false</LinksUpToDate>
  <CharactersWithSpaces>1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wuyuelong</cp:lastModifiedBy>
  <cp:revision>82</cp:revision>
  <dcterms:created xsi:type="dcterms:W3CDTF">2015-06-25T05:30:00Z</dcterms:created>
  <dcterms:modified xsi:type="dcterms:W3CDTF">2015-08-07T09:39:00Z</dcterms:modified>
</cp:coreProperties>
</file>